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Pr="00F07560" w:rsidRDefault="00F07560" w:rsidP="004F58FD">
      <w:pPr>
        <w:rPr>
          <w:rFonts w:hint="eastAsia"/>
          <w:b/>
        </w:rPr>
      </w:pPr>
      <w:r>
        <w:rPr>
          <w:rFonts w:hint="eastAsia"/>
        </w:rPr>
        <w:t>本平台：优惠券交易平台</w:t>
      </w:r>
    </w:p>
    <w:p w:rsidR="004F58FD" w:rsidRDefault="004F58FD" w:rsidP="004F58FD">
      <w:r>
        <w:rPr>
          <w:rFonts w:hint="eastAsia"/>
        </w:rPr>
        <w:t>开启优惠券：将加密的优惠券进行解密</w:t>
      </w:r>
    </w:p>
    <w:p w:rsidR="004F58FD" w:rsidRDefault="00F06F7F" w:rsidP="004F58FD">
      <w:r>
        <w:rPr>
          <w:rFonts w:hint="eastAsia"/>
        </w:rPr>
        <w:t>优惠券类别：</w:t>
      </w:r>
      <w:r w:rsidRPr="00B46946">
        <w:rPr>
          <w:rFonts w:hint="eastAsia"/>
        </w:rPr>
        <w:t>西餐、海鲜、咖啡、面包糕点、火锅、烧烤、冰激凌、快餐、</w:t>
      </w:r>
      <w:r>
        <w:rPr>
          <w:rFonts w:hint="eastAsia"/>
        </w:rPr>
        <w:t>自助餐、</w:t>
      </w:r>
      <w:r w:rsidRPr="00B46946">
        <w:rPr>
          <w:rFonts w:hint="eastAsia"/>
        </w:rPr>
        <w:t>其他</w:t>
      </w:r>
    </w:p>
    <w:p w:rsidR="00FF7879" w:rsidRPr="00816639" w:rsidRDefault="00FF7879" w:rsidP="004F58FD">
      <w:pPr>
        <w:rPr>
          <w:rFonts w:hint="eastAsia"/>
        </w:rPr>
      </w:pPr>
    </w:p>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方便交易、清算、支付、如何解决争议、社交、用户质量、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rFonts w:hint="eastAsia"/>
          <w:b/>
        </w:rPr>
      </w:pPr>
      <w:r>
        <w:rPr>
          <w:rFonts w:hint="eastAsia"/>
          <w:b/>
        </w:rPr>
        <w:t>2.1</w:t>
      </w:r>
      <w:r>
        <w:rPr>
          <w:rFonts w:hint="eastAsia"/>
          <w:b/>
        </w:rPr>
        <w:t>.1</w:t>
      </w:r>
      <w:r>
        <w:rPr>
          <w:b/>
        </w:rPr>
        <w:t>生成邀请码</w:t>
      </w:r>
    </w:p>
    <w:p w:rsidR="009A2272" w:rsidRDefault="009A2272" w:rsidP="009A2272">
      <w:pPr>
        <w:pStyle w:val="a5"/>
        <w:ind w:left="992" w:firstLineChars="300" w:firstLine="632"/>
        <w:rPr>
          <w:rFonts w:hint="eastAsia"/>
        </w:rPr>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9A2272" w:rsidRPr="00106B3F" w:rsidRDefault="009A2272" w:rsidP="009A2272">
      <w:pPr>
        <w:pStyle w:val="a5"/>
        <w:ind w:left="992" w:firstLineChars="100" w:firstLine="211"/>
        <w:outlineLvl w:val="2"/>
        <w:rPr>
          <w:rFonts w:hint="eastAsia"/>
          <w:b/>
        </w:rPr>
      </w:pPr>
      <w:r>
        <w:rPr>
          <w:rFonts w:hint="eastAsia"/>
          <w:b/>
        </w:rPr>
        <w:t>2.1</w:t>
      </w:r>
      <w:r>
        <w:rPr>
          <w:rFonts w:hint="eastAsia"/>
          <w:b/>
        </w:rPr>
        <w:t>.3</w:t>
      </w:r>
      <w:r>
        <w:rPr>
          <w:rFonts w:hint="eastAsia"/>
          <w:b/>
        </w:rPr>
        <w:t>登陆和登出</w:t>
      </w:r>
    </w:p>
    <w:p w:rsidR="009A2272" w:rsidRDefault="009A2272" w:rsidP="009A2272">
      <w:pPr>
        <w:pStyle w:val="a5"/>
        <w:ind w:left="992" w:firstLineChars="300" w:firstLine="632"/>
        <w:rPr>
          <w:b/>
        </w:rPr>
      </w:pPr>
      <w:r>
        <w:rPr>
          <w:b/>
        </w:rPr>
        <w:t>描述</w:t>
      </w:r>
      <w:r>
        <w:rPr>
          <w:rFonts w:hint="eastAsia"/>
          <w:b/>
        </w:rPr>
        <w:t>：</w:t>
      </w:r>
      <w:r w:rsidRPr="00BC26DB">
        <w:rPr>
          <w:rFonts w:hint="eastAsia"/>
        </w:rPr>
        <w:t>有质量的用户邀请注册成功后，可以通过平台的登陆功能进行登陆和登出</w:t>
      </w:r>
    </w:p>
    <w:p w:rsidR="009A2272" w:rsidRDefault="009A2272" w:rsidP="009A2272">
      <w:pPr>
        <w:pStyle w:val="a5"/>
        <w:ind w:left="992" w:firstLineChars="100" w:firstLine="211"/>
        <w:outlineLvl w:val="2"/>
      </w:pPr>
      <w:r>
        <w:rPr>
          <w:rFonts w:hint="eastAsia"/>
          <w:b/>
        </w:rPr>
        <w:t>2.1</w:t>
      </w:r>
      <w:r>
        <w:rPr>
          <w:rFonts w:hint="eastAsia"/>
          <w:b/>
        </w:rPr>
        <w:t>.4</w:t>
      </w:r>
      <w:r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Pr>
          <w:rFonts w:hint="eastAsia"/>
        </w:rPr>
        <w:t>用户注册成功后，可以维护自己的信息、修改密码。</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E1382F">
      <w:pPr>
        <w:pStyle w:val="a5"/>
        <w:ind w:left="360" w:firstLineChars="300" w:firstLine="632"/>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rPr>
          <w:rFonts w:hint="eastAsia"/>
        </w:rPr>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查看优惠券、点击购买优惠券、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券名称、是否支持优惠券未开启时自动退货、优惠券类别、券码形式选项（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rPr>
          <w:rFonts w:hint="eastAsia"/>
        </w:rPr>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p>
    <w:p w:rsidR="004F58FD" w:rsidRDefault="009A2272" w:rsidP="004B4FA3">
      <w:pPr>
        <w:pStyle w:val="a5"/>
        <w:ind w:left="360" w:firstLine="422"/>
        <w:outlineLvl w:val="2"/>
        <w:rPr>
          <w:rFonts w:hint="eastAsia"/>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Pr="00E0100D" w:rsidRDefault="004F58FD" w:rsidP="004F58FD">
      <w:pPr>
        <w:pStyle w:val="a5"/>
        <w:ind w:left="360" w:firstLineChars="400" w:firstLine="843"/>
      </w:pPr>
      <w:r>
        <w:rPr>
          <w:b/>
        </w:rPr>
        <w:t>描述</w:t>
      </w:r>
      <w:r>
        <w:rPr>
          <w:rFonts w:hint="eastAsia"/>
          <w:b/>
        </w:rPr>
        <w:t>：</w:t>
      </w:r>
      <w:r w:rsidRPr="00E0100D">
        <w:rPr>
          <w:rFonts w:hint="eastAsia"/>
        </w:rPr>
        <w:t>用户发布完优惠券信息，通过“已发布优惠券”功能，查看已发布的优惠券</w:t>
      </w:r>
      <w:r>
        <w:rPr>
          <w:rFonts w:hint="eastAsia"/>
        </w:rPr>
        <w:t>信息列表和详细</w:t>
      </w:r>
    </w:p>
    <w:p w:rsidR="00C23D85" w:rsidRDefault="009A2272" w:rsidP="004F58FD">
      <w:pPr>
        <w:pStyle w:val="a5"/>
        <w:ind w:left="360" w:firstLine="422"/>
        <w:outlineLvl w:val="2"/>
        <w:rPr>
          <w:b/>
        </w:rPr>
      </w:pPr>
      <w:r>
        <w:rPr>
          <w:b/>
        </w:rPr>
        <w:lastRenderedPageBreak/>
        <w:t>2.2</w:t>
      </w:r>
      <w:r w:rsidR="004C19DB">
        <w:rPr>
          <w:b/>
        </w:rPr>
        <w:t>.3</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判断并展示用户附近的门店优惠券</w:t>
      </w:r>
    </w:p>
    <w:p w:rsidR="006F3E2F" w:rsidRDefault="009A2272" w:rsidP="004F58FD">
      <w:pPr>
        <w:pStyle w:val="a5"/>
        <w:ind w:left="360" w:firstLine="422"/>
        <w:outlineLvl w:val="2"/>
        <w:rPr>
          <w:b/>
        </w:rPr>
      </w:pPr>
      <w:r>
        <w:rPr>
          <w:rFonts w:hint="eastAsia"/>
          <w:b/>
        </w:rPr>
        <w:t>2.2</w:t>
      </w:r>
      <w:r w:rsidR="00336EEA">
        <w:rPr>
          <w:rFonts w:hint="eastAsia"/>
          <w:b/>
        </w:rPr>
        <w:t>.4</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Pr>
          <w:rFonts w:hint="eastAsia"/>
        </w:rPr>
        <w:t>通过在“查看优惠券详情”功能展示信息中添加“卖家的信用等级”、“买卖双方的关系链”。</w:t>
      </w:r>
    </w:p>
    <w:p w:rsidR="004F58FD" w:rsidRDefault="004F58FD" w:rsidP="004F58FD">
      <w:pPr>
        <w:pStyle w:val="a5"/>
        <w:ind w:left="360"/>
      </w:pPr>
      <w:r>
        <w:rPr>
          <w:rFonts w:hint="eastAsia"/>
        </w:rPr>
        <w:t xml:space="preserve">   </w:t>
      </w:r>
      <w:r>
        <w:t xml:space="preserve">     </w:t>
      </w:r>
      <w:r>
        <w:rPr>
          <w:rFonts w:hint="eastAsia"/>
        </w:rPr>
        <w:t>卖家的信用等级越高，风险越低</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7302B0">
        <w:rPr>
          <w:rFonts w:hint="eastAsia"/>
          <w:b/>
        </w:rPr>
        <w:t>.5</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rPr>
          <w:rFonts w:hint="eastAsia"/>
        </w:rPr>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Pr>
          <w:rFonts w:hint="eastAsia"/>
        </w:rPr>
        <w:t>可以查看不同状态的订单，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AA4D36">
        <w:rPr>
          <w:b/>
        </w:rPr>
        <w:t>.6</w:t>
      </w:r>
      <w:r>
        <w:rPr>
          <w:rFonts w:hint="eastAsia"/>
          <w:b/>
        </w:rPr>
        <w:t>查看已卖</w:t>
      </w:r>
      <w:r w:rsidRPr="008E23EB">
        <w:rPr>
          <w:rFonts w:hint="eastAsia"/>
          <w:b/>
        </w:rPr>
        <w:t>优惠券</w:t>
      </w:r>
      <w:r>
        <w:rPr>
          <w:rFonts w:hint="eastAsia"/>
          <w:b/>
        </w:rPr>
        <w:t>功能</w:t>
      </w:r>
    </w:p>
    <w:p w:rsidR="005F1660" w:rsidRPr="00121496" w:rsidRDefault="005F1660" w:rsidP="005F1660">
      <w:pPr>
        <w:pStyle w:val="a5"/>
        <w:ind w:left="360" w:firstLine="422"/>
        <w:rPr>
          <w:b/>
        </w:rPr>
      </w:pPr>
      <w:r>
        <w:rPr>
          <w:rFonts w:hint="eastAsia"/>
          <w:b/>
        </w:rPr>
        <w:t>查看已卖</w:t>
      </w:r>
      <w:r w:rsidRPr="008E23EB">
        <w:rPr>
          <w:rFonts w:hint="eastAsia"/>
          <w:b/>
        </w:rPr>
        <w:t>优惠券</w:t>
      </w:r>
      <w:r>
        <w:rPr>
          <w:rFonts w:hint="eastAsia"/>
          <w:b/>
        </w:rPr>
        <w:t>功能</w:t>
      </w:r>
      <w:r w:rsidRPr="008E23EB">
        <w:rPr>
          <w:rFonts w:hint="eastAsia"/>
          <w:b/>
        </w:rPr>
        <w:t>：</w:t>
      </w:r>
      <w:r w:rsidR="00AC3C6E" w:rsidRPr="00BD1E7C">
        <w:rPr>
          <w:rFonts w:hint="eastAsia"/>
        </w:rPr>
        <w:t>买家点击了购买按钮，生成了订单，</w:t>
      </w:r>
      <w:r w:rsidR="00141DAC">
        <w:rPr>
          <w:rFonts w:hint="eastAsia"/>
        </w:rPr>
        <w:t>卖</w:t>
      </w:r>
      <w:r w:rsidR="00AC3C6E" w:rsidRPr="00031E5D">
        <w:rPr>
          <w:rFonts w:hint="eastAsia"/>
        </w:rPr>
        <w:t>家</w:t>
      </w:r>
      <w:r w:rsidR="00AC3C6E">
        <w:rPr>
          <w:rFonts w:hint="eastAsia"/>
        </w:rPr>
        <w:t>可以查看不同状态的订单</w:t>
      </w:r>
      <w:r>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Pr>
          <w:rFonts w:hint="eastAsia"/>
        </w:rPr>
        <w:t>。</w:t>
      </w:r>
    </w:p>
    <w:p w:rsidR="00CA6416" w:rsidRDefault="009A2272" w:rsidP="004F58FD">
      <w:pPr>
        <w:ind w:firstLineChars="400" w:firstLine="843"/>
        <w:outlineLvl w:val="2"/>
        <w:rPr>
          <w:rFonts w:hint="eastAsia"/>
          <w:b/>
        </w:rPr>
      </w:pPr>
      <w:r>
        <w:rPr>
          <w:b/>
        </w:rPr>
        <w:t>2.2</w:t>
      </w:r>
      <w:r w:rsidR="00EA58CE">
        <w:rPr>
          <w:b/>
        </w:rPr>
        <w:t>.7</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Pr>
          <w:rFonts w:hint="eastAsia"/>
        </w:rPr>
        <w:t>优惠券交易平台定位为：</w:t>
      </w:r>
      <w:r w:rsidR="00546C82">
        <w:rPr>
          <w:rFonts w:hint="eastAsia"/>
        </w:rPr>
        <w:t>优惠券可以多次倒手</w:t>
      </w:r>
      <w:r w:rsidR="00546C82" w:rsidRPr="00546C82">
        <w:rPr>
          <w:rFonts w:hint="eastAsia"/>
        </w:rPr>
        <w:t>、</w:t>
      </w:r>
      <w:r w:rsidR="00546C82" w:rsidRPr="00546C82">
        <w:rPr>
          <w:rFonts w:hint="eastAsia"/>
        </w:rPr>
        <w:t>贩卖电子优惠券</w:t>
      </w:r>
    </w:p>
    <w:p w:rsidR="004F58FD" w:rsidRPr="00A045EC" w:rsidRDefault="004F58FD" w:rsidP="004F58FD">
      <w:r>
        <w:rPr>
          <w:rFonts w:hint="eastAsia"/>
          <w:b/>
        </w:rPr>
        <w:t xml:space="preserve">  </w:t>
      </w:r>
      <w:r>
        <w:rPr>
          <w:b/>
        </w:rPr>
        <w:t xml:space="preserve">     </w:t>
      </w: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EA58CE">
        <w:rPr>
          <w:rFonts w:hint="eastAsia"/>
          <w:b/>
        </w:rPr>
        <w:t>.8</w:t>
      </w:r>
      <w:r w:rsidR="00CA6416">
        <w:rPr>
          <w:b/>
        </w:rPr>
        <w:t>确认优惠券</w:t>
      </w:r>
      <w:r w:rsidR="00C16138">
        <w:rPr>
          <w:b/>
        </w:rPr>
        <w:t>操作</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pPr>
        <w:rPr>
          <w:rFonts w:hint="eastAsia"/>
        </w:rPr>
      </w:pPr>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9A2272" w:rsidP="00CA6416">
      <w:pPr>
        <w:ind w:firstLineChars="400" w:firstLine="843"/>
        <w:outlineLvl w:val="2"/>
        <w:rPr>
          <w:b/>
        </w:rPr>
      </w:pPr>
      <w:r>
        <w:rPr>
          <w:b/>
        </w:rPr>
        <w:t>2.2.9</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Pr>
          <w:rFonts w:hint="eastAsia"/>
        </w:rPr>
        <w:t>。</w:t>
      </w:r>
      <w:r w:rsidR="004F58FD">
        <w:rPr>
          <w:rFonts w:hint="eastAsia"/>
        </w:rPr>
        <w:t xml:space="preserve">  </w:t>
      </w:r>
    </w:p>
    <w:p w:rsidR="004F58FD" w:rsidRDefault="004F58FD" w:rsidP="004F58FD">
      <w:pPr>
        <w:pStyle w:val="a5"/>
        <w:numPr>
          <w:ilvl w:val="1"/>
          <w:numId w:val="1"/>
        </w:numPr>
        <w:ind w:firstLineChars="0"/>
        <w:outlineLvl w:val="1"/>
        <w:rPr>
          <w:b/>
        </w:rPr>
      </w:pPr>
      <w:r>
        <w:rPr>
          <w:rFonts w:hint="eastAsia"/>
          <w:b/>
        </w:rPr>
        <w:t>清算</w:t>
      </w:r>
    </w:p>
    <w:p w:rsidR="00EE23CB" w:rsidRDefault="0019120F" w:rsidP="004F58FD">
      <w:pPr>
        <w:pStyle w:val="a5"/>
        <w:ind w:left="360" w:firstLine="422"/>
        <w:outlineLvl w:val="2"/>
        <w:rPr>
          <w:b/>
        </w:rPr>
      </w:pPr>
      <w:r>
        <w:rPr>
          <w:rFonts w:hint="eastAsia"/>
          <w:b/>
        </w:rPr>
        <w:t>2.3</w:t>
      </w:r>
      <w:r w:rsidR="004F58FD">
        <w:rPr>
          <w:rFonts w:hint="eastAsia"/>
          <w:b/>
        </w:rPr>
        <w:t>.1</w:t>
      </w:r>
      <w:r w:rsidR="0037525B">
        <w:rPr>
          <w:b/>
        </w:rPr>
        <w:t>用</w:t>
      </w:r>
      <w:r w:rsidR="00EE23CB">
        <w:rPr>
          <w:b/>
        </w:rPr>
        <w:t>微信和支付宝清算</w:t>
      </w:r>
    </w:p>
    <w:p w:rsidR="004F58FD" w:rsidRPr="0078672D" w:rsidRDefault="004F58FD" w:rsidP="004F58FD">
      <w:pPr>
        <w:pStyle w:val="a5"/>
        <w:ind w:left="360" w:firstLine="422"/>
      </w:pPr>
      <w:r>
        <w:rPr>
          <w:rFonts w:hint="eastAsia"/>
          <w:b/>
        </w:rPr>
        <w:t xml:space="preserve">       </w:t>
      </w:r>
      <w:r w:rsidR="007902C4">
        <w:rPr>
          <w:b/>
        </w:rPr>
        <w:t xml:space="preserve"> </w:t>
      </w:r>
      <w:r w:rsidR="00F91068">
        <w:rPr>
          <w:b/>
        </w:rPr>
        <w:t>描述</w:t>
      </w:r>
      <w:r w:rsidR="00F91068">
        <w:rPr>
          <w:rFonts w:hint="eastAsia"/>
          <w:b/>
        </w:rPr>
        <w:t>：</w:t>
      </w:r>
      <w:r w:rsidRPr="0078672D">
        <w:rPr>
          <w:rFonts w:hint="eastAsia"/>
        </w:rPr>
        <w:t>经过以下分析，通过微信和支付宝渠道进行清算</w:t>
      </w:r>
    </w:p>
    <w:p w:rsidR="00292CA6" w:rsidRDefault="00BB087B" w:rsidP="003738D5">
      <w:pPr>
        <w:pStyle w:val="a5"/>
        <w:ind w:left="360" w:firstLineChars="600" w:firstLine="1265"/>
        <w:outlineLvl w:val="3"/>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w:t>
      </w:r>
      <w:bookmarkStart w:id="0" w:name="_GoBack"/>
      <w:bookmarkEnd w:id="0"/>
      <w:r w:rsidRPr="008B415F">
        <w:rPr>
          <w:rFonts w:hint="eastAsia"/>
        </w:rPr>
        <w:t>2000</w:t>
      </w:r>
    </w:p>
    <w:p w:rsidR="004F58FD" w:rsidRPr="008B415F" w:rsidRDefault="004F58FD" w:rsidP="004F58FD">
      <w:pPr>
        <w:pStyle w:val="a5"/>
        <w:ind w:left="992" w:firstLineChars="0" w:firstLine="0"/>
      </w:pPr>
      <w:r w:rsidRPr="008B415F">
        <w:lastRenderedPageBreak/>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给用户付款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t>微信客服只说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rPr>
          <w:rFonts w:hint="eastAsia"/>
        </w:rPr>
      </w:pPr>
    </w:p>
    <w:p w:rsidR="00022C4E" w:rsidRDefault="00CD2D0D" w:rsidP="003738D5">
      <w:pPr>
        <w:pStyle w:val="a5"/>
        <w:ind w:left="360" w:firstLineChars="600" w:firstLine="1265"/>
        <w:outlineLvl w:val="3"/>
        <w:rPr>
          <w:b/>
        </w:rPr>
      </w:pPr>
      <w:r w:rsidRPr="00682642">
        <w:rPr>
          <w:rFonts w:hint="eastAsia"/>
          <w:b/>
        </w:rPr>
        <w:t>支付宝</w:t>
      </w:r>
      <w:r w:rsidR="00022C4E">
        <w:rPr>
          <w:rFonts w:hint="eastAsia"/>
          <w:b/>
        </w:rPr>
        <w:t>转账</w:t>
      </w:r>
    </w:p>
    <w:p w:rsidR="004F58FD" w:rsidRPr="003738D5" w:rsidRDefault="00022C4E" w:rsidP="00B2624A">
      <w:pPr>
        <w:pStyle w:val="a5"/>
        <w:ind w:left="360" w:firstLineChars="600" w:firstLine="1265"/>
        <w:rPr>
          <w:b/>
        </w:rPr>
      </w:pPr>
      <w:r>
        <w:rPr>
          <w:b/>
        </w:rPr>
        <w:t>支付宝</w:t>
      </w:r>
      <w:r w:rsidR="00CD2D0D" w:rsidRPr="00682642">
        <w:rPr>
          <w:rFonts w:hint="eastAsia"/>
          <w:b/>
        </w:rPr>
        <w:t>给他人转账限制条件</w:t>
      </w:r>
    </w:p>
    <w:p w:rsidR="004F58FD" w:rsidRDefault="004F58FD" w:rsidP="004F58FD">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4F58FD" w:rsidRDefault="004F58FD" w:rsidP="004F58FD">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4F58FD" w:rsidRDefault="004F58FD" w:rsidP="004F58FD">
      <w:pPr>
        <w:pStyle w:val="a5"/>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4F58FD" w:rsidRDefault="004F58FD" w:rsidP="003738D5">
      <w:pPr>
        <w:pStyle w:val="a5"/>
        <w:ind w:left="360" w:firstLineChars="600" w:firstLine="1265"/>
        <w:outlineLvl w:val="3"/>
        <w:rPr>
          <w:b/>
        </w:rPr>
      </w:pPr>
      <w:r w:rsidRPr="005045B6">
        <w:rPr>
          <w:b/>
        </w:rPr>
        <w:t>结论</w:t>
      </w:r>
    </w:p>
    <w:p w:rsidR="004F58FD" w:rsidRPr="00524805" w:rsidRDefault="00AA7EF1" w:rsidP="006A229D">
      <w:pPr>
        <w:pStyle w:val="a5"/>
        <w:ind w:left="992" w:firstLineChars="400" w:firstLine="843"/>
        <w:rPr>
          <w:b/>
        </w:rPr>
      </w:pPr>
      <w:r w:rsidRPr="0000435F">
        <w:rPr>
          <w:b/>
        </w:rPr>
        <w:t>经过讨论</w:t>
      </w:r>
      <w:r>
        <w:rPr>
          <w:b/>
        </w:rPr>
        <w:t>比较</w:t>
      </w:r>
      <w:r w:rsidRPr="0000435F">
        <w:rPr>
          <w:b/>
        </w:rPr>
        <w:t>得出</w:t>
      </w:r>
      <w:r w:rsidR="006C1EE4">
        <w:rPr>
          <w:b/>
        </w:rPr>
        <w:t>结论</w:t>
      </w:r>
      <w:r w:rsidR="006C1EE4">
        <w:rPr>
          <w:rFonts w:hint="eastAsia"/>
          <w:b/>
        </w:rPr>
        <w:t>：</w:t>
      </w:r>
      <w:r w:rsidR="004F58FD" w:rsidRPr="002F2286">
        <w:rPr>
          <w:rFonts w:hint="eastAsia"/>
        </w:rPr>
        <w:t>通过比较微信、支付宝企业转账的手续费</w:t>
      </w:r>
      <w:r w:rsidR="004F58FD">
        <w:rPr>
          <w:rFonts w:hint="eastAsia"/>
        </w:rPr>
        <w:t>、服务费</w:t>
      </w:r>
      <w:r w:rsidR="004F58FD" w:rsidRPr="002F2286">
        <w:rPr>
          <w:rFonts w:hint="eastAsia"/>
        </w:rPr>
        <w:t>，选择微信和支付宝两种方式作为平台给卖家转账提现的方式。</w:t>
      </w:r>
      <w:r w:rsidR="004F58FD" w:rsidRPr="008B415F">
        <w:rPr>
          <w:rFonts w:hint="eastAsia"/>
        </w:rPr>
        <w:t>给同一个非实名用户付款</w:t>
      </w:r>
      <w:r w:rsidR="004F58FD">
        <w:rPr>
          <w:rFonts w:hint="eastAsia"/>
        </w:rPr>
        <w:t>时，</w:t>
      </w:r>
      <w:r w:rsidR="004F58FD" w:rsidRPr="002F2286">
        <w:rPr>
          <w:rFonts w:hint="eastAsia"/>
        </w:rPr>
        <w:t>当日提现金额在</w:t>
      </w:r>
      <w:r w:rsidR="004F58FD" w:rsidRPr="002F2286">
        <w:rPr>
          <w:rFonts w:hint="eastAsia"/>
        </w:rPr>
        <w:t>2000</w:t>
      </w:r>
      <w:r w:rsidR="004F58FD" w:rsidRPr="002F2286">
        <w:rPr>
          <w:rFonts w:hint="eastAsia"/>
        </w:rPr>
        <w:t>内时，提示通过微信提现免费；单日提现金额超过</w:t>
      </w:r>
      <w:r w:rsidR="004F58FD" w:rsidRPr="002F2286">
        <w:rPr>
          <w:rFonts w:hint="eastAsia"/>
        </w:rPr>
        <w:t>2000</w:t>
      </w:r>
      <w:r w:rsidR="004F58FD" w:rsidRPr="002F2286">
        <w:rPr>
          <w:rFonts w:hint="eastAsia"/>
        </w:rPr>
        <w:t>时，提示可以分批通过微信进行提现，也可以直接通过支付宝提现，但是有手续费</w:t>
      </w:r>
      <w:r w:rsidR="004F58FD">
        <w:rPr>
          <w:rFonts w:hint="eastAsia"/>
        </w:rPr>
        <w:t>和服务费</w:t>
      </w:r>
      <w:r w:rsidR="004F58FD" w:rsidRPr="002F2286">
        <w:rPr>
          <w:rFonts w:hint="eastAsia"/>
        </w:rPr>
        <w:t>。</w:t>
      </w:r>
    </w:p>
    <w:p w:rsidR="00E01696" w:rsidRDefault="004F58FD" w:rsidP="004F58FD">
      <w:pPr>
        <w:pStyle w:val="a5"/>
        <w:ind w:left="360" w:firstLine="422"/>
        <w:outlineLvl w:val="2"/>
        <w:rPr>
          <w:rFonts w:hint="eastAsia"/>
          <w:b/>
        </w:rPr>
      </w:pPr>
      <w:r>
        <w:rPr>
          <w:rFonts w:hint="eastAsia"/>
          <w:b/>
        </w:rPr>
        <w:t>2</w:t>
      </w:r>
      <w:r w:rsidR="0019120F">
        <w:rPr>
          <w:rFonts w:hint="eastAsia"/>
          <w:b/>
        </w:rPr>
        <w:t>.3</w:t>
      </w:r>
      <w:r>
        <w:rPr>
          <w:rFonts w:hint="eastAsia"/>
          <w:b/>
        </w:rPr>
        <w:t>.2</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F2399E" w:rsidRDefault="00F2399E" w:rsidP="002C5057">
      <w:pPr>
        <w:pStyle w:val="a5"/>
        <w:ind w:left="992"/>
      </w:pPr>
      <w:r>
        <w:rPr>
          <w:rFonts w:hint="eastAsia"/>
        </w:rPr>
        <w:t>平台通过自己的电子钱包给用户进行清算，方便平台、用户查看清算数据</w:t>
      </w:r>
    </w:p>
    <w:p w:rsidR="002658D8" w:rsidRPr="00464118" w:rsidRDefault="002658D8" w:rsidP="00B066EA">
      <w:pPr>
        <w:pStyle w:val="a5"/>
        <w:ind w:left="360"/>
        <w:rPr>
          <w:b/>
        </w:rPr>
      </w:pPr>
      <w:r>
        <w:rPr>
          <w:rFonts w:hint="eastAsia"/>
        </w:rPr>
        <w:t xml:space="preserve">    </w:t>
      </w:r>
      <w:r>
        <w:rPr>
          <w:rFonts w:hint="eastAsia"/>
          <w:b/>
        </w:rPr>
        <w:t>资金</w:t>
      </w:r>
      <w:r>
        <w:rPr>
          <w:b/>
        </w:rPr>
        <w:t>流向描述</w:t>
      </w:r>
    </w:p>
    <w:p w:rsidR="002658D8" w:rsidRDefault="002658D8" w:rsidP="002658D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2658D8" w:rsidRDefault="002658D8" w:rsidP="002658D8">
      <w:pPr>
        <w:pStyle w:val="a5"/>
        <w:ind w:left="992" w:firstLineChars="100" w:firstLine="210"/>
      </w:pPr>
      <w:r>
        <w:rPr>
          <w:rFonts w:hint="eastAsia"/>
        </w:rPr>
        <w:t>售卖人提现：售卖人</w:t>
      </w:r>
      <w:r w:rsidRPr="00940C0E">
        <w:rPr>
          <w:rFonts w:hint="eastAsia"/>
        </w:rPr>
        <w:t>通过平台的钱包提现到微信或者支付宝账户</w:t>
      </w:r>
    </w:p>
    <w:p w:rsidR="002658D8" w:rsidRDefault="002658D8" w:rsidP="002658D8">
      <w:pPr>
        <w:pStyle w:val="a5"/>
        <w:ind w:left="992" w:firstLineChars="100" w:firstLine="210"/>
      </w:pPr>
      <w:r w:rsidRPr="004877D8">
        <w:rPr>
          <w:rFonts w:hint="eastAsia"/>
        </w:rPr>
        <w:t>平台清算：平台账户直接向卖家的电子钱包转账</w:t>
      </w:r>
    </w:p>
    <w:p w:rsidR="002658D8" w:rsidRDefault="002658D8" w:rsidP="002658D8">
      <w:pPr>
        <w:pStyle w:val="a5"/>
        <w:ind w:left="992" w:firstLineChars="100" w:firstLine="210"/>
      </w:pPr>
      <w:r w:rsidRPr="00A121BF">
        <w:rPr>
          <w:rFonts w:hint="eastAsia"/>
        </w:rPr>
        <w:t>平台退款：平台账户直接向买家的电子钱包转账</w:t>
      </w:r>
    </w:p>
    <w:p w:rsidR="002658D8" w:rsidRDefault="002658D8" w:rsidP="002658D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2658D8" w:rsidRDefault="002658D8" w:rsidP="002658D8">
      <w:pPr>
        <w:pStyle w:val="a5"/>
        <w:ind w:left="992" w:firstLineChars="100" w:firstLine="210"/>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账</w:t>
      </w:r>
    </w:p>
    <w:p w:rsidR="004F58FD" w:rsidRDefault="004F58FD" w:rsidP="004F58FD">
      <w:pPr>
        <w:pStyle w:val="a5"/>
        <w:numPr>
          <w:ilvl w:val="1"/>
          <w:numId w:val="1"/>
        </w:numPr>
        <w:ind w:firstLineChars="0"/>
        <w:outlineLvl w:val="1"/>
        <w:rPr>
          <w:b/>
        </w:rPr>
      </w:pPr>
      <w:r>
        <w:rPr>
          <w:b/>
        </w:rPr>
        <w:t>支付</w:t>
      </w:r>
    </w:p>
    <w:p w:rsidR="004F58FD" w:rsidRDefault="004F58FD" w:rsidP="004F58FD">
      <w:pPr>
        <w:pStyle w:val="a5"/>
        <w:ind w:left="360" w:firstLine="422"/>
        <w:outlineLvl w:val="2"/>
        <w:rPr>
          <w:b/>
        </w:rPr>
      </w:pPr>
      <w:r>
        <w:rPr>
          <w:rFonts w:hint="eastAsia"/>
          <w:b/>
        </w:rPr>
        <w:t>2.3.1</w:t>
      </w:r>
      <w:r>
        <w:rPr>
          <w:rFonts w:hint="eastAsia"/>
          <w:b/>
        </w:rPr>
        <w:t>支付的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lastRenderedPageBreak/>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88840" cy="2658745"/>
                    </a:xfrm>
                    <a:prstGeom prst="rect">
                      <a:avLst/>
                    </a:prstGeom>
                  </pic:spPr>
                </pic:pic>
              </a:graphicData>
            </a:graphic>
          </wp:inline>
        </w:drawing>
      </w:r>
    </w:p>
    <w:p w:rsidR="004F58FD" w:rsidRDefault="004F58FD" w:rsidP="004F58FD">
      <w:pPr>
        <w:pStyle w:val="a5"/>
        <w:ind w:left="360" w:firstLineChars="300" w:firstLine="632"/>
        <w:outlineLvl w:val="2"/>
        <w:rPr>
          <w:b/>
        </w:rPr>
      </w:pPr>
      <w:r>
        <w:rPr>
          <w:rFonts w:hint="eastAsia"/>
          <w:b/>
        </w:rPr>
        <w:t>2.3.2</w:t>
      </w:r>
      <w:r>
        <w:rPr>
          <w:rFonts w:hint="eastAsia"/>
          <w:b/>
        </w:rPr>
        <w:t>支付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Pr>
          <w:rFonts w:hint="eastAsia"/>
        </w:rPr>
        <w:t>，</w:t>
      </w:r>
      <w:r w:rsidRPr="00B16DED">
        <w:rPr>
          <w:rFonts w:hint="eastAsia"/>
        </w:rPr>
        <w:t>支付流程结束。</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取消按钮来取消订单，支付流程结束</w:t>
      </w:r>
      <w:r>
        <w:rPr>
          <w:rFonts w:hint="eastAsia"/>
        </w:rPr>
        <w:t>。</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支付流程结束。</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支付流程结束。</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支付流程结束</w:t>
      </w:r>
      <w:r>
        <w:rPr>
          <w:rFonts w:hint="eastAsia"/>
        </w:rPr>
        <w:t>。</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支付流程结束。</w:t>
      </w:r>
    </w:p>
    <w:p w:rsidR="004F58FD" w:rsidRDefault="004F58FD" w:rsidP="004F58FD">
      <w:pPr>
        <w:pStyle w:val="a5"/>
        <w:ind w:left="360" w:firstLineChars="300" w:firstLine="632"/>
        <w:outlineLvl w:val="2"/>
        <w:rPr>
          <w:b/>
        </w:rPr>
      </w:pPr>
      <w:r>
        <w:rPr>
          <w:rFonts w:hint="eastAsia"/>
          <w:b/>
        </w:rPr>
        <w:t>2.</w:t>
      </w:r>
      <w:r>
        <w:rPr>
          <w:b/>
        </w:rPr>
        <w:t>3.3</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8" o:title=""/>
          </v:shape>
          <o:OLEObject Type="Embed" ProgID="Visio.Drawing.15" ShapeID="_x0000_i1025" DrawAspect="Content" ObjectID="_1544355014" r:id="rId9"/>
        </w:object>
      </w:r>
    </w:p>
    <w:p w:rsidR="004F58FD" w:rsidRDefault="004F58FD" w:rsidP="004F58FD">
      <w:pPr>
        <w:pStyle w:val="a5"/>
        <w:ind w:left="360" w:firstLineChars="300" w:firstLine="632"/>
        <w:outlineLvl w:val="2"/>
        <w:rPr>
          <w:rFonts w:hint="eastAsia"/>
          <w:b/>
        </w:rPr>
      </w:pPr>
      <w:r w:rsidRPr="00A43486">
        <w:rPr>
          <w:b/>
        </w:rPr>
        <w:t xml:space="preserve">2.3.4 </w:t>
      </w:r>
      <w:r w:rsidR="00102E57">
        <w:rPr>
          <w:b/>
        </w:rPr>
        <w:t>退货</w:t>
      </w:r>
    </w:p>
    <w:p w:rsidR="004F58FD" w:rsidRDefault="004F58FD" w:rsidP="00102E57">
      <w:pPr>
        <w:pStyle w:val="a5"/>
        <w:ind w:left="360" w:firstLineChars="500" w:firstLine="1054"/>
        <w:rPr>
          <w:b/>
        </w:rPr>
      </w:pPr>
      <w:r>
        <w:rPr>
          <w:b/>
        </w:rPr>
        <w:lastRenderedPageBreak/>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927A39" w:rsidP="00102E57">
      <w:pPr>
        <w:ind w:firstLineChars="699" w:firstLine="1474"/>
        <w:outlineLvl w:val="3"/>
        <w:rPr>
          <w:rFonts w:hint="eastAsia"/>
        </w:rPr>
      </w:pPr>
      <w:r w:rsidRPr="00102E57">
        <w:rPr>
          <w:b/>
        </w:rPr>
        <w:t>2.3.4.1</w:t>
      </w:r>
      <w:r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B81A0F" w:rsidP="00DB2F60">
      <w:pPr>
        <w:ind w:firstLineChars="699" w:firstLine="1474"/>
        <w:outlineLvl w:val="3"/>
        <w:rPr>
          <w:rFonts w:hint="eastAsia"/>
        </w:rPr>
      </w:pPr>
      <w:r w:rsidRPr="00DB2F60">
        <w:rPr>
          <w:b/>
        </w:rPr>
        <w:t>2.3.4.2</w:t>
      </w:r>
      <w:r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4F58FD" w:rsidP="00DB2F60">
      <w:pPr>
        <w:pStyle w:val="a5"/>
        <w:ind w:left="360" w:firstLineChars="400" w:firstLine="843"/>
        <w:outlineLvl w:val="2"/>
        <w:rPr>
          <w:b/>
        </w:rPr>
      </w:pPr>
      <w:r w:rsidRPr="00C5497E">
        <w:rPr>
          <w:rFonts w:hint="eastAsia"/>
          <w:b/>
        </w:rPr>
        <w:t xml:space="preserve">2.3.5 </w:t>
      </w:r>
      <w:r w:rsidRPr="00C5497E">
        <w:rPr>
          <w:rFonts w:hint="eastAsia"/>
          <w:b/>
        </w:rPr>
        <w:t>退款</w:t>
      </w:r>
    </w:p>
    <w:p w:rsidR="004F58FD" w:rsidRDefault="004F58FD" w:rsidP="00DB2F60">
      <w:pPr>
        <w:pStyle w:val="a5"/>
        <w:ind w:left="992" w:firstLine="422"/>
        <w:rPr>
          <w:b/>
        </w:rPr>
      </w:pPr>
      <w:r>
        <w:rPr>
          <w:b/>
        </w:rPr>
        <w:t>为什么有处理退款的功能</w:t>
      </w:r>
      <w:r>
        <w:rPr>
          <w:rFonts w:hint="eastAsia"/>
          <w:b/>
        </w:rPr>
        <w:t>？</w:t>
      </w:r>
    </w:p>
    <w:p w:rsidR="004F58FD" w:rsidRDefault="004F58FD" w:rsidP="004F58FD">
      <w:pPr>
        <w:pStyle w:val="a5"/>
        <w:ind w:left="992" w:firstLineChars="0" w:firstLine="0"/>
      </w:pPr>
      <w:r>
        <w:rPr>
          <w:rFonts w:hint="eastAsia"/>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Pr>
          <w:rFonts w:hint="eastAsia"/>
        </w:rPr>
        <w:t>由于买家误确认了</w:t>
      </w:r>
      <w:r w:rsidRPr="00AA1DE6">
        <w:rPr>
          <w:rFonts w:hint="eastAsia"/>
        </w:rPr>
        <w:t>购买的优惠券</w:t>
      </w:r>
      <w:r>
        <w:rPr>
          <w:rFonts w:hint="eastAsia"/>
        </w:rPr>
        <w:t>后，被卖家已使用了该优惠券，为了不让买家不满意，误认为平台卖假券，设计的让卖家主动退款的功能。</w:t>
      </w:r>
    </w:p>
    <w:p w:rsidR="004F58FD" w:rsidRPr="00380E13" w:rsidRDefault="000B253B" w:rsidP="00551BFB">
      <w:pPr>
        <w:pStyle w:val="a5"/>
        <w:ind w:left="992" w:firstLineChars="100" w:firstLine="210"/>
        <w:rPr>
          <w:b/>
        </w:rPr>
      </w:pPr>
      <w:r>
        <w:rPr>
          <w:rFonts w:hint="eastAsia"/>
        </w:rPr>
        <w:t>注：</w:t>
      </w:r>
      <w:r w:rsidRPr="000B253B">
        <w:rPr>
          <w:rFonts w:hint="eastAsia"/>
        </w:rPr>
        <w:t>卖家</w:t>
      </w:r>
      <w:r w:rsidRPr="000B253B">
        <w:rPr>
          <w:rFonts w:hint="eastAsia"/>
        </w:rPr>
        <w:t>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2B440D">
      <w:pPr>
        <w:pStyle w:val="a5"/>
        <w:ind w:left="992" w:firstLineChars="100" w:firstLine="211"/>
        <w:outlineLvl w:val="1"/>
        <w:rPr>
          <w:rFonts w:hint="eastAsia"/>
          <w:b/>
        </w:rPr>
      </w:pPr>
      <w:r>
        <w:rPr>
          <w:rFonts w:hint="eastAsia"/>
          <w:b/>
        </w:rPr>
        <w:t>描述：</w:t>
      </w:r>
      <w:r w:rsidRPr="001F206A">
        <w:rPr>
          <w:rFonts w:hint="eastAsia"/>
        </w:rPr>
        <w:t>当卖家拒绝退款给买方，买方可以同过申请仲裁的方式来解决问题，如下描述解决争议的过程。</w:t>
      </w:r>
    </w:p>
    <w:p w:rsidR="000A4353" w:rsidRDefault="00083D22" w:rsidP="004F58FD">
      <w:pPr>
        <w:pStyle w:val="a5"/>
        <w:ind w:left="992" w:firstLineChars="100" w:firstLine="211"/>
        <w:outlineLvl w:val="2"/>
        <w:rPr>
          <w:b/>
        </w:rPr>
      </w:pPr>
      <w:r>
        <w:rPr>
          <w:rFonts w:hint="eastAsia"/>
          <w:b/>
        </w:rPr>
        <w:t>2.4.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t xml:space="preserve">  </w:t>
      </w:r>
      <w:r>
        <w:rPr>
          <w:rFonts w:hint="eastAsia"/>
          <w:b/>
        </w:rPr>
        <w:t>描述：</w:t>
      </w:r>
      <w:r w:rsidRPr="00F874B4">
        <w:rPr>
          <w:rFonts w:hint="eastAsia"/>
        </w:rPr>
        <w:t>解决争议的功能</w:t>
      </w:r>
      <w:r w:rsidRPr="00F874B4">
        <w:rPr>
          <w:rFonts w:hint="eastAsia"/>
        </w:rPr>
        <w:t>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p>
    <w:p w:rsidR="004F58FD" w:rsidRDefault="004F58FD" w:rsidP="004F58FD">
      <w:pPr>
        <w:pStyle w:val="a5"/>
        <w:ind w:left="992" w:firstLineChars="0"/>
      </w:pPr>
      <w:r>
        <w:rPr>
          <w:rFonts w:hint="eastAsia"/>
        </w:rPr>
        <w:t>通知相关用户：买卖双方关系链条中的用户会收到参与仲裁投票通知</w:t>
      </w:r>
    </w:p>
    <w:p w:rsidR="007C5CE9" w:rsidRPr="007C5CE9" w:rsidRDefault="007C5CE9" w:rsidP="007C5CE9">
      <w:pPr>
        <w:pStyle w:val="a5"/>
        <w:ind w:left="992" w:firstLineChars="100" w:firstLine="211"/>
        <w:outlineLvl w:val="2"/>
        <w:rPr>
          <w:rFonts w:hint="eastAsia"/>
          <w:b/>
        </w:rPr>
      </w:pPr>
      <w:r w:rsidRPr="007C5CE9">
        <w:rPr>
          <w:rFonts w:hint="eastAsia"/>
          <w:b/>
        </w:rPr>
        <w:t>2.4.2</w:t>
      </w:r>
      <w:r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4F58FD">
        <w:rPr>
          <w:rFonts w:ascii="Helvetica" w:hAnsi="Helvetica" w:cs="Helvetica"/>
          <w:color w:val="333333"/>
          <w:shd w:val="clear" w:color="auto" w:fill="FFFFFF"/>
        </w:rPr>
        <w:t>点击通知消息进去聊天室，买卖双方可以在在聊天室内阐述各自理由，仲裁用户也可发言</w:t>
      </w:r>
      <w:r w:rsidR="004F58FD">
        <w:rPr>
          <w:rFonts w:ascii="Helvetica" w:hAnsi="Helvetica" w:cs="Helvetica" w:hint="eastAsia"/>
          <w:color w:val="333333"/>
          <w:shd w:val="clear" w:color="auto" w:fill="FFFFFF"/>
        </w:rPr>
        <w:t>调解</w:t>
      </w:r>
    </w:p>
    <w:p w:rsidR="007C5CE9" w:rsidRPr="00B10711" w:rsidRDefault="008C64E6" w:rsidP="008C64E6">
      <w:pPr>
        <w:pStyle w:val="a5"/>
        <w:ind w:left="992" w:firstLineChars="100" w:firstLine="211"/>
        <w:outlineLvl w:val="2"/>
        <w:rPr>
          <w:b/>
        </w:rPr>
      </w:pPr>
      <w:r w:rsidRPr="008C64E6">
        <w:rPr>
          <w:rFonts w:hint="eastAsia"/>
          <w:b/>
        </w:rPr>
        <w:t>2.</w:t>
      </w:r>
      <w:r w:rsidRPr="008C64E6">
        <w:rPr>
          <w:b/>
        </w:rPr>
        <w:t>4.3</w:t>
      </w:r>
      <w:r w:rsidRPr="008C64E6">
        <w:rPr>
          <w:b/>
        </w:rPr>
        <w:t>投票</w:t>
      </w:r>
    </w:p>
    <w:p w:rsidR="004F58FD" w:rsidRDefault="007C5CE9" w:rsidP="004F58FD">
      <w:pPr>
        <w:pStyle w:val="a5"/>
        <w:ind w:left="992" w:firstLineChars="0"/>
        <w:rPr>
          <w:rFonts w:hint="eastAsia"/>
        </w:rPr>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rPr>
          <w:rFonts w:hint="eastAsia"/>
        </w:rPr>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FF5819" w:rsidRDefault="00FF5819" w:rsidP="00FF5819">
      <w:pPr>
        <w:pStyle w:val="a5"/>
        <w:ind w:left="992" w:firstLineChars="0"/>
        <w:outlineLvl w:val="2"/>
        <w:rPr>
          <w:b/>
        </w:rPr>
      </w:pPr>
      <w:r>
        <w:rPr>
          <w:rFonts w:hint="eastAsia"/>
          <w:b/>
        </w:rPr>
        <w:lastRenderedPageBreak/>
        <w:t>2.</w:t>
      </w:r>
      <w:r w:rsidR="003068CE">
        <w:rPr>
          <w:b/>
        </w:rPr>
        <w:t>5.1</w:t>
      </w:r>
      <w:r>
        <w:rPr>
          <w:b/>
        </w:rPr>
        <w:t xml:space="preserve"> </w:t>
      </w:r>
      <w:r>
        <w:rPr>
          <w:b/>
        </w:rPr>
        <w:t>邀请注册</w:t>
      </w:r>
    </w:p>
    <w:p w:rsidR="00FF5819" w:rsidRPr="00FF5819" w:rsidRDefault="00FF5819" w:rsidP="003068CE">
      <w:pPr>
        <w:pStyle w:val="a5"/>
        <w:ind w:left="992" w:firstLineChars="0"/>
        <w:rPr>
          <w:rFonts w:hint="eastAsia"/>
          <w:b/>
        </w:rPr>
      </w:pPr>
      <w:r>
        <w:rPr>
          <w:rFonts w:hint="eastAsia"/>
          <w:b/>
        </w:rPr>
        <w:t xml:space="preserve">    </w:t>
      </w:r>
      <w:r>
        <w:rPr>
          <w:rFonts w:hint="eastAsia"/>
          <w:b/>
        </w:rPr>
        <w:t>描述：</w:t>
      </w:r>
      <w:r>
        <w:t>邀请注册时</w:t>
      </w:r>
      <w:r>
        <w:rPr>
          <w:rFonts w:hint="eastAsia"/>
        </w:rPr>
        <w:t>，</w:t>
      </w:r>
      <w:r>
        <w:t>邀请人与被邀请人之间默认为好友关系</w:t>
      </w:r>
      <w:r w:rsidR="003068CE">
        <w:rPr>
          <w:rFonts w:hint="eastAsia"/>
        </w:rPr>
        <w:t>，</w:t>
      </w:r>
      <w:r w:rsidR="003068CE">
        <w:t>邀请人与被邀请人之间有关系产生</w:t>
      </w:r>
      <w:r w:rsidR="003068CE">
        <w:rPr>
          <w:rFonts w:hint="eastAsia"/>
        </w:rPr>
        <w:t>。</w:t>
      </w:r>
    </w:p>
    <w:p w:rsidR="008D7B3B" w:rsidRDefault="003068CE" w:rsidP="00CA28A5">
      <w:pPr>
        <w:pStyle w:val="a5"/>
        <w:ind w:left="992" w:firstLine="422"/>
        <w:outlineLvl w:val="2"/>
        <w:rPr>
          <w:b/>
        </w:rPr>
      </w:pPr>
      <w:r>
        <w:rPr>
          <w:b/>
        </w:rPr>
        <w:t>2.5.2</w:t>
      </w:r>
      <w:r w:rsidR="008D7B3B">
        <w:rPr>
          <w:b/>
        </w:rPr>
        <w:t xml:space="preserve"> </w:t>
      </w:r>
      <w:r w:rsidR="008D7B3B">
        <w:rPr>
          <w:b/>
        </w:rPr>
        <w:t>即时通讯</w:t>
      </w:r>
    </w:p>
    <w:p w:rsidR="008D7B3B" w:rsidRDefault="008D7B3B" w:rsidP="00E64EB5">
      <w:pPr>
        <w:pStyle w:val="a5"/>
        <w:ind w:left="992" w:firstLineChars="0" w:firstLine="0"/>
        <w:rPr>
          <w:rFonts w:hint="eastAsia"/>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3068CE" w:rsidP="00912860">
      <w:pPr>
        <w:pStyle w:val="a5"/>
        <w:ind w:left="992" w:firstLineChars="0"/>
        <w:outlineLvl w:val="2"/>
        <w:rPr>
          <w:b/>
        </w:rPr>
      </w:pPr>
      <w:r>
        <w:rPr>
          <w:b/>
        </w:rPr>
        <w:t>2.5.3</w:t>
      </w:r>
      <w:r w:rsidR="008D7B3B">
        <w:rPr>
          <w:b/>
        </w:rPr>
        <w:t xml:space="preserve"> </w:t>
      </w:r>
      <w:r w:rsidR="008D7B3B">
        <w:rPr>
          <w:b/>
        </w:rPr>
        <w:t>好友维护</w:t>
      </w:r>
    </w:p>
    <w:p w:rsidR="006403DF" w:rsidRDefault="006403DF" w:rsidP="003D1DEE">
      <w:pPr>
        <w:pStyle w:val="a5"/>
        <w:ind w:left="992" w:firstLineChars="0"/>
        <w:rPr>
          <w:rFonts w:hint="eastAsia"/>
          <w:b/>
        </w:rPr>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8D7B3B" w:rsidRDefault="003068CE" w:rsidP="00912860">
      <w:pPr>
        <w:pStyle w:val="a5"/>
        <w:ind w:left="992" w:firstLineChars="0"/>
        <w:outlineLvl w:val="2"/>
        <w:rPr>
          <w:b/>
        </w:rPr>
      </w:pPr>
      <w:r>
        <w:rPr>
          <w:rFonts w:hint="eastAsia"/>
          <w:b/>
        </w:rPr>
        <w:t>2.5.4</w:t>
      </w:r>
      <w:r w:rsidR="008D7B3B">
        <w:rPr>
          <w:rFonts w:hint="eastAsia"/>
          <w:b/>
        </w:rPr>
        <w:t xml:space="preserve"> </w:t>
      </w:r>
      <w:r w:rsidR="00FF5819">
        <w:rPr>
          <w:rFonts w:hint="eastAsia"/>
          <w:b/>
        </w:rPr>
        <w:t>仲裁</w:t>
      </w:r>
    </w:p>
    <w:p w:rsidR="008D7B3B" w:rsidRDefault="00613DB1" w:rsidP="003D1DEE">
      <w:pPr>
        <w:pStyle w:val="a5"/>
        <w:ind w:left="992" w:firstLineChars="0"/>
      </w:pPr>
      <w:r>
        <w:rPr>
          <w:rFonts w:hint="eastAsia"/>
          <w:b/>
        </w:rPr>
        <w:t xml:space="preserve">    </w:t>
      </w:r>
      <w:r>
        <w:rPr>
          <w:rFonts w:hint="eastAsia"/>
          <w:b/>
        </w:rPr>
        <w:t>描述：</w:t>
      </w:r>
      <w:r>
        <w:t>用户之间形成关系网</w:t>
      </w:r>
      <w:r>
        <w:rPr>
          <w:rFonts w:hint="eastAsia"/>
        </w:rPr>
        <w:t>，</w:t>
      </w:r>
      <w:r w:rsidR="00A108EE">
        <w:t>可以</w:t>
      </w:r>
      <w:r w:rsidR="007A19B8">
        <w:rPr>
          <w:rFonts w:hint="eastAsia"/>
        </w:rPr>
        <w:t>用</w:t>
      </w:r>
      <w:r w:rsidR="00A108EE">
        <w:t>这个关系网</w:t>
      </w:r>
      <w:r w:rsidR="009A0DD8">
        <w:rPr>
          <w:rFonts w:hint="eastAsia"/>
        </w:rPr>
        <w:t>上的用户</w:t>
      </w:r>
      <w:r w:rsidR="00614FAB">
        <w:t>来投票</w:t>
      </w:r>
      <w:r w:rsidR="001129D4">
        <w:t>解决争议</w:t>
      </w:r>
      <w:r w:rsidR="001129D4">
        <w:rPr>
          <w:rFonts w:hint="eastAsia"/>
        </w:rPr>
        <w:t>。</w:t>
      </w:r>
      <w:r w:rsidR="001129D4">
        <w:t xml:space="preserve"> </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4F58FD" w:rsidP="004F58FD">
      <w:pPr>
        <w:pStyle w:val="a5"/>
        <w:ind w:left="360" w:firstLine="422"/>
        <w:outlineLvl w:val="2"/>
        <w:rPr>
          <w:b/>
        </w:rPr>
      </w:pPr>
      <w:r>
        <w:rPr>
          <w:b/>
        </w:rPr>
        <w:t>2.6.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4F58FD" w:rsidP="004F58FD">
      <w:pPr>
        <w:pStyle w:val="a5"/>
        <w:ind w:left="360" w:firstLine="422"/>
        <w:outlineLvl w:val="2"/>
        <w:rPr>
          <w:b/>
        </w:rPr>
      </w:pPr>
      <w:r>
        <w:rPr>
          <w:rFonts w:hint="eastAsia"/>
          <w:b/>
        </w:rPr>
        <w:t>2.6.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Pr>
          <w:rFonts w:hint="eastAsia"/>
        </w:rPr>
        <w:t>发布的优惠券券码</w:t>
      </w:r>
      <w:r w:rsidRPr="0087411F">
        <w:rPr>
          <w:rFonts w:hint="eastAsia"/>
        </w:rPr>
        <w:t>被</w:t>
      </w:r>
      <w:r w:rsidR="00506526">
        <w:rPr>
          <w:rFonts w:hint="eastAsia"/>
        </w:rPr>
        <w:t>用户</w:t>
      </w:r>
      <w:r w:rsidRPr="0087411F">
        <w:rPr>
          <w:rFonts w:hint="eastAsia"/>
        </w:rPr>
        <w:t>多次发布的情况？</w:t>
      </w:r>
    </w:p>
    <w:p w:rsidR="004F58FD" w:rsidRDefault="004F58FD" w:rsidP="004F58FD">
      <w:pPr>
        <w:ind w:firstLineChars="700" w:firstLine="1470"/>
      </w:pPr>
      <w:r>
        <w:rPr>
          <w:rFonts w:hint="eastAsia"/>
        </w:rPr>
        <w:t>解决方案：</w:t>
      </w:r>
      <w:r w:rsidRPr="0087411F">
        <w:rPr>
          <w:rFonts w:hint="eastAsia"/>
        </w:rPr>
        <w:t>一旦发现这样的情况给予该用户严重的惩罚。</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1660" w:rsidRDefault="005C1660" w:rsidP="004F58FD">
      <w:r>
        <w:separator/>
      </w:r>
    </w:p>
  </w:endnote>
  <w:endnote w:type="continuationSeparator" w:id="0">
    <w:p w:rsidR="005C1660" w:rsidRDefault="005C1660"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1660" w:rsidRDefault="005C1660" w:rsidP="004F58FD">
      <w:r>
        <w:separator/>
      </w:r>
    </w:p>
  </w:footnote>
  <w:footnote w:type="continuationSeparator" w:id="0">
    <w:p w:rsidR="005C1660" w:rsidRDefault="005C1660"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22C4E"/>
    <w:rsid w:val="00027395"/>
    <w:rsid w:val="00047C3D"/>
    <w:rsid w:val="00065A22"/>
    <w:rsid w:val="00081EA5"/>
    <w:rsid w:val="000829DD"/>
    <w:rsid w:val="00083D22"/>
    <w:rsid w:val="000A4353"/>
    <w:rsid w:val="000B253B"/>
    <w:rsid w:val="000B34D9"/>
    <w:rsid w:val="000B3DAD"/>
    <w:rsid w:val="00102E57"/>
    <w:rsid w:val="00106B3F"/>
    <w:rsid w:val="001129D4"/>
    <w:rsid w:val="00141DAC"/>
    <w:rsid w:val="00156AC1"/>
    <w:rsid w:val="00167126"/>
    <w:rsid w:val="00170EEF"/>
    <w:rsid w:val="001902D0"/>
    <w:rsid w:val="0019120F"/>
    <w:rsid w:val="001A43BB"/>
    <w:rsid w:val="001E2BCE"/>
    <w:rsid w:val="001F206A"/>
    <w:rsid w:val="002172A0"/>
    <w:rsid w:val="00241F49"/>
    <w:rsid w:val="0024270B"/>
    <w:rsid w:val="002548A8"/>
    <w:rsid w:val="002658D8"/>
    <w:rsid w:val="00267103"/>
    <w:rsid w:val="00292CA6"/>
    <w:rsid w:val="00293975"/>
    <w:rsid w:val="002B440D"/>
    <w:rsid w:val="002C402C"/>
    <w:rsid w:val="002C5057"/>
    <w:rsid w:val="002E7466"/>
    <w:rsid w:val="003068CE"/>
    <w:rsid w:val="0031251B"/>
    <w:rsid w:val="003218F6"/>
    <w:rsid w:val="00327EBF"/>
    <w:rsid w:val="00336EEA"/>
    <w:rsid w:val="003738D5"/>
    <w:rsid w:val="0037525B"/>
    <w:rsid w:val="00391CAE"/>
    <w:rsid w:val="003C33FA"/>
    <w:rsid w:val="003D1DEE"/>
    <w:rsid w:val="003D450A"/>
    <w:rsid w:val="003D5EF6"/>
    <w:rsid w:val="003E6769"/>
    <w:rsid w:val="003F29B6"/>
    <w:rsid w:val="003F51CD"/>
    <w:rsid w:val="00420617"/>
    <w:rsid w:val="00442986"/>
    <w:rsid w:val="00443FFA"/>
    <w:rsid w:val="00466A82"/>
    <w:rsid w:val="00481B7B"/>
    <w:rsid w:val="004B4FA3"/>
    <w:rsid w:val="004C19DB"/>
    <w:rsid w:val="004C7B03"/>
    <w:rsid w:val="004F58FD"/>
    <w:rsid w:val="00506526"/>
    <w:rsid w:val="0054558A"/>
    <w:rsid w:val="00546C82"/>
    <w:rsid w:val="00551BFB"/>
    <w:rsid w:val="00557ADB"/>
    <w:rsid w:val="00565D93"/>
    <w:rsid w:val="005B690C"/>
    <w:rsid w:val="005C1660"/>
    <w:rsid w:val="005D3330"/>
    <w:rsid w:val="005E08CD"/>
    <w:rsid w:val="005F1660"/>
    <w:rsid w:val="0061345E"/>
    <w:rsid w:val="00613DB1"/>
    <w:rsid w:val="00614117"/>
    <w:rsid w:val="00614FAB"/>
    <w:rsid w:val="00625734"/>
    <w:rsid w:val="006403DF"/>
    <w:rsid w:val="006502D3"/>
    <w:rsid w:val="00663BCD"/>
    <w:rsid w:val="00664117"/>
    <w:rsid w:val="00665C5B"/>
    <w:rsid w:val="006758A1"/>
    <w:rsid w:val="00682642"/>
    <w:rsid w:val="006A229D"/>
    <w:rsid w:val="006C1EE4"/>
    <w:rsid w:val="006D2919"/>
    <w:rsid w:val="006D38A1"/>
    <w:rsid w:val="006E7520"/>
    <w:rsid w:val="006F3E2F"/>
    <w:rsid w:val="006F505B"/>
    <w:rsid w:val="006F71A1"/>
    <w:rsid w:val="00722F08"/>
    <w:rsid w:val="007302B0"/>
    <w:rsid w:val="0078672D"/>
    <w:rsid w:val="007902C4"/>
    <w:rsid w:val="00793362"/>
    <w:rsid w:val="007A19B8"/>
    <w:rsid w:val="007B5E7C"/>
    <w:rsid w:val="007C5CE9"/>
    <w:rsid w:val="007E78BF"/>
    <w:rsid w:val="00826FC1"/>
    <w:rsid w:val="00846161"/>
    <w:rsid w:val="00874C47"/>
    <w:rsid w:val="008C0026"/>
    <w:rsid w:val="008C64E6"/>
    <w:rsid w:val="008C7F3F"/>
    <w:rsid w:val="008D7B3B"/>
    <w:rsid w:val="008E3087"/>
    <w:rsid w:val="008F3163"/>
    <w:rsid w:val="00912860"/>
    <w:rsid w:val="00927A39"/>
    <w:rsid w:val="009357EB"/>
    <w:rsid w:val="00965503"/>
    <w:rsid w:val="009803D6"/>
    <w:rsid w:val="00985C70"/>
    <w:rsid w:val="00994E38"/>
    <w:rsid w:val="009A0DD8"/>
    <w:rsid w:val="009A2272"/>
    <w:rsid w:val="00A108EE"/>
    <w:rsid w:val="00A12719"/>
    <w:rsid w:val="00A275C7"/>
    <w:rsid w:val="00A34B18"/>
    <w:rsid w:val="00A36D5C"/>
    <w:rsid w:val="00A62ABD"/>
    <w:rsid w:val="00A97D1B"/>
    <w:rsid w:val="00AA4D36"/>
    <w:rsid w:val="00AA7EF1"/>
    <w:rsid w:val="00AB2562"/>
    <w:rsid w:val="00AC3C6E"/>
    <w:rsid w:val="00AC4612"/>
    <w:rsid w:val="00B066EA"/>
    <w:rsid w:val="00B10711"/>
    <w:rsid w:val="00B2624A"/>
    <w:rsid w:val="00B33057"/>
    <w:rsid w:val="00B47AD5"/>
    <w:rsid w:val="00B512E2"/>
    <w:rsid w:val="00B81A0F"/>
    <w:rsid w:val="00BB087B"/>
    <w:rsid w:val="00BD1E7C"/>
    <w:rsid w:val="00BD5959"/>
    <w:rsid w:val="00BE1AB5"/>
    <w:rsid w:val="00C03AC3"/>
    <w:rsid w:val="00C12BB7"/>
    <w:rsid w:val="00C16138"/>
    <w:rsid w:val="00C16811"/>
    <w:rsid w:val="00C21BBC"/>
    <w:rsid w:val="00C229DD"/>
    <w:rsid w:val="00C23D85"/>
    <w:rsid w:val="00C375D2"/>
    <w:rsid w:val="00C9327E"/>
    <w:rsid w:val="00C96DB1"/>
    <w:rsid w:val="00CA28A5"/>
    <w:rsid w:val="00CA6416"/>
    <w:rsid w:val="00CD005B"/>
    <w:rsid w:val="00CD2D0D"/>
    <w:rsid w:val="00CE7005"/>
    <w:rsid w:val="00D154D3"/>
    <w:rsid w:val="00D44A30"/>
    <w:rsid w:val="00D5143B"/>
    <w:rsid w:val="00D606E8"/>
    <w:rsid w:val="00D76678"/>
    <w:rsid w:val="00D93408"/>
    <w:rsid w:val="00DA6D39"/>
    <w:rsid w:val="00DB2F60"/>
    <w:rsid w:val="00DD3F54"/>
    <w:rsid w:val="00E01696"/>
    <w:rsid w:val="00E1382F"/>
    <w:rsid w:val="00E44AEA"/>
    <w:rsid w:val="00E64EB5"/>
    <w:rsid w:val="00EA58CE"/>
    <w:rsid w:val="00EE23CB"/>
    <w:rsid w:val="00EE5522"/>
    <w:rsid w:val="00EF59D9"/>
    <w:rsid w:val="00F06F7F"/>
    <w:rsid w:val="00F07560"/>
    <w:rsid w:val="00F131DF"/>
    <w:rsid w:val="00F14E6D"/>
    <w:rsid w:val="00F2399E"/>
    <w:rsid w:val="00F401E9"/>
    <w:rsid w:val="00F43D3C"/>
    <w:rsid w:val="00F53F61"/>
    <w:rsid w:val="00F60F81"/>
    <w:rsid w:val="00F84570"/>
    <w:rsid w:val="00F874B4"/>
    <w:rsid w:val="00F91068"/>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3</TotalTime>
  <Pages>6</Pages>
  <Words>681</Words>
  <Characters>3888</Characters>
  <Application>Microsoft Office Word</Application>
  <DocSecurity>0</DocSecurity>
  <Lines>32</Lines>
  <Paragraphs>9</Paragraphs>
  <ScaleCrop>false</ScaleCrop>
  <Company/>
  <LinksUpToDate>false</LinksUpToDate>
  <CharactersWithSpaces>4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199</cp:revision>
  <dcterms:created xsi:type="dcterms:W3CDTF">2016-12-27T04:35:00Z</dcterms:created>
  <dcterms:modified xsi:type="dcterms:W3CDTF">2016-12-27T06:41:00Z</dcterms:modified>
</cp:coreProperties>
</file>